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0E7E" w:rsidRDefault="0054168F">
      <w:r>
        <w:object w:dxaOrig="14926" w:dyaOrig="10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5.65pt;height:414.8pt" o:ole="">
            <v:imagedata r:id="rId4" o:title=""/>
          </v:shape>
          <o:OLEObject Type="Embed" ProgID="Visio.Drawing.15" ShapeID="_x0000_i1025" DrawAspect="Content" ObjectID="_1597817957" r:id="rId5"/>
        </w:object>
      </w:r>
    </w:p>
    <w:p w:rsidR="0054168F" w:rsidRDefault="0054168F">
      <w:r>
        <w:object w:dxaOrig="15301" w:dyaOrig="10441">
          <v:shape id="_x0000_i1027" type="#_x0000_t75" style="width:608.25pt;height:414.8pt" o:ole="">
            <v:imagedata r:id="rId6" o:title=""/>
          </v:shape>
          <o:OLEObject Type="Embed" ProgID="Visio.Drawing.15" ShapeID="_x0000_i1027" DrawAspect="Content" ObjectID="_1597817958" r:id="rId7"/>
        </w:object>
      </w:r>
      <w:bookmarkStart w:id="0" w:name="_GoBack"/>
      <w:bookmarkEnd w:id="0"/>
    </w:p>
    <w:sectPr w:rsidR="0054168F" w:rsidSect="0054168F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168F"/>
    <w:rsid w:val="0054168F"/>
    <w:rsid w:val="00690394"/>
    <w:rsid w:val="00B30532"/>
    <w:rsid w:val="00C808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346954"/>
  <w15:chartTrackingRefBased/>
  <w15:docId w15:val="{9FAFC4C2-CEFF-402D-8138-1B425E1A3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xj</dc:creator>
  <cp:keywords/>
  <dc:description/>
  <cp:lastModifiedBy>zhang xj</cp:lastModifiedBy>
  <cp:revision>1</cp:revision>
  <dcterms:created xsi:type="dcterms:W3CDTF">2018-09-07T01:31:00Z</dcterms:created>
  <dcterms:modified xsi:type="dcterms:W3CDTF">2018-09-07T01:33:00Z</dcterms:modified>
</cp:coreProperties>
</file>